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7"/>
        <w:gridCol w:w="1982"/>
      </w:tblGrid>
      <w:tr w:rsidR="003C0565"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rsidR="003C0565" w:rsidRDefault="003C0565" w:rsidP="00FE1129">
            <w:pPr>
              <w:jc w:val="center"/>
            </w:pPr>
            <w:bookmarkStart w:id="0" w:name="_Toc365459769"/>
            <w:r>
              <w:t>IP quick fact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upported device families</w:t>
            </w:r>
          </w:p>
        </w:tc>
        <w:tc>
          <w:tcPr>
            <w:tcW w:w="1984" w:type="dxa"/>
            <w:vAlign w:val="center"/>
          </w:tcPr>
          <w:p w:rsidR="003C0565" w:rsidRDefault="00E637F1" w:rsidP="00F640EF">
            <w:pPr>
              <w:jc w:val="right"/>
            </w:pPr>
            <w:r>
              <w:t>Zynq</w:t>
            </w:r>
            <w:r w:rsidR="00974B8E">
              <w:t>®</w:t>
            </w:r>
            <w:r>
              <w:t>-7000, 7 series</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Supported user interfaces</w:t>
            </w:r>
          </w:p>
        </w:tc>
        <w:tc>
          <w:tcPr>
            <w:tcW w:w="1984" w:type="dxa"/>
            <w:vAlign w:val="center"/>
          </w:tcPr>
          <w:p w:rsidR="003C0565" w:rsidRDefault="00061C24" w:rsidP="00F640EF">
            <w:pPr>
              <w:jc w:val="right"/>
            </w:pPr>
            <w:r>
              <w:t xml:space="preserve">Xilinx: </w:t>
            </w:r>
            <w:proofErr w:type="spellStart"/>
            <w:r>
              <w:t>vid_io</w:t>
            </w:r>
            <w:proofErr w:type="spellEnd"/>
            <w:r>
              <w:br/>
            </w:r>
            <w:r w:rsidR="00E637F1">
              <w:t>Digilent: TMDS</w:t>
            </w:r>
          </w:p>
        </w:tc>
      </w:tr>
      <w:tr w:rsidR="00DF14F3"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Design files</w:t>
            </w:r>
          </w:p>
        </w:tc>
        <w:tc>
          <w:tcPr>
            <w:tcW w:w="1984" w:type="dxa"/>
            <w:vAlign w:val="center"/>
          </w:tcPr>
          <w:p w:rsidR="003C0565" w:rsidRDefault="00E637F1" w:rsidP="00F640EF">
            <w:pPr>
              <w:jc w:val="right"/>
            </w:pPr>
            <w:r>
              <w:t>VHDL</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imulation model</w:t>
            </w:r>
          </w:p>
        </w:tc>
        <w:tc>
          <w:tcPr>
            <w:tcW w:w="1984" w:type="dxa"/>
            <w:vAlign w:val="center"/>
          </w:tcPr>
          <w:p w:rsidR="003C0565" w:rsidRDefault="00E637F1" w:rsidP="00F640EF">
            <w:pPr>
              <w:jc w:val="right"/>
            </w:pPr>
            <w:r>
              <w:t>VHDL Behavioral</w:t>
            </w:r>
          </w:p>
        </w:tc>
      </w:tr>
      <w:tr w:rsidR="006C3F68"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6C3F68" w:rsidRDefault="006C3F68" w:rsidP="00F640EF">
            <w:r>
              <w:t>Constraints file</w:t>
            </w:r>
          </w:p>
        </w:tc>
        <w:tc>
          <w:tcPr>
            <w:tcW w:w="1984" w:type="dxa"/>
            <w:vAlign w:val="center"/>
          </w:tcPr>
          <w:p w:rsidR="006C3F68" w:rsidRDefault="006C3F68" w:rsidP="00F640EF">
            <w:pPr>
              <w:jc w:val="right"/>
            </w:pPr>
            <w:r>
              <w:t>XDC</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oftware driver</w:t>
            </w:r>
          </w:p>
        </w:tc>
        <w:tc>
          <w:tcPr>
            <w:tcW w:w="1984" w:type="dxa"/>
            <w:vAlign w:val="center"/>
          </w:tcPr>
          <w:p w:rsidR="003C0565" w:rsidRDefault="00E637F1" w:rsidP="00F640EF">
            <w:pPr>
              <w:jc w:val="right"/>
            </w:pPr>
            <w:r>
              <w:t>N/A</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DF14F3" w:rsidP="00F640EF">
            <w:r>
              <w:t>Design entry</w:t>
            </w:r>
          </w:p>
        </w:tc>
        <w:tc>
          <w:tcPr>
            <w:tcW w:w="1984" w:type="dxa"/>
            <w:vAlign w:val="center"/>
          </w:tcPr>
          <w:p w:rsidR="003C0565" w:rsidRDefault="00DF14F3" w:rsidP="00F640EF">
            <w:pPr>
              <w:jc w:val="right"/>
            </w:pPr>
            <w:proofErr w:type="spellStart"/>
            <w:r>
              <w:t>Vivado</w:t>
            </w:r>
            <w:proofErr w:type="spellEnd"/>
            <w:r w:rsidR="00974B8E">
              <w:t>™</w:t>
            </w:r>
            <w:r w:rsidR="00F10A6A">
              <w:t xml:space="preserve"> Design Suite 2016.4</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DF14F3" w:rsidRDefault="00DF14F3" w:rsidP="00F640EF">
            <w:r>
              <w:t>Synthesis</w:t>
            </w:r>
          </w:p>
        </w:tc>
        <w:tc>
          <w:tcPr>
            <w:tcW w:w="1984" w:type="dxa"/>
            <w:vAlign w:val="center"/>
          </w:tcPr>
          <w:p w:rsidR="00DF14F3" w:rsidRDefault="00F10A6A" w:rsidP="00F640EF">
            <w:pPr>
              <w:jc w:val="right"/>
            </w:pPr>
            <w:proofErr w:type="spellStart"/>
            <w:r>
              <w:t>Vivado</w:t>
            </w:r>
            <w:proofErr w:type="spellEnd"/>
            <w:r>
              <w:t xml:space="preserve"> Synthesis 2016.4</w:t>
            </w:r>
          </w:p>
        </w:tc>
      </w:tr>
    </w:tbl>
    <w:p w:rsidR="00450CE6" w:rsidRDefault="00450CE6" w:rsidP="00450CE6">
      <w:r>
        <w:t xml:space="preserve">This </w:t>
      </w:r>
      <w:r w:rsidR="00530CF0">
        <w:t>user guide</w:t>
      </w:r>
      <w:r w:rsidR="00F372EE">
        <w:t xml:space="preserve"> describes the Digilent </w:t>
      </w:r>
      <w:r>
        <w:t>RGB</w:t>
      </w:r>
      <w:r w:rsidR="00101827">
        <w:t>-to-DVI</w:t>
      </w:r>
      <w:r>
        <w:t xml:space="preserve"> </w:t>
      </w:r>
      <w:r w:rsidR="00101827">
        <w:t>Video En</w:t>
      </w:r>
      <w:r w:rsidR="00F372EE" w:rsidRPr="00F372EE">
        <w:t>coder</w:t>
      </w:r>
      <w:r>
        <w:t xml:space="preserve"> Intellectual Property. This IP interfaces dire</w:t>
      </w:r>
      <w:bookmarkStart w:id="1" w:name="_GoBack"/>
      <w:bookmarkEnd w:id="1"/>
      <w:r>
        <w:t xml:space="preserv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 xml:space="preserve">clock and data channel </w:t>
      </w:r>
      <w:r w:rsidR="00101827">
        <w:t>outputs</w:t>
      </w:r>
      <w:r>
        <w:t xml:space="preserve"> as d</w:t>
      </w:r>
      <w:r w:rsidR="00101827">
        <w:t>efined in DVI 1.0 specs for Source</w:t>
      </w:r>
      <w:r>
        <w:t xml:space="preserve"> devices. It </w:t>
      </w:r>
      <w:r w:rsidR="00101827">
        <w:t>encodes</w:t>
      </w:r>
      <w:r>
        <w:t xml:space="preserve"> 24-bit RGB video data along with the pixel cl</w:t>
      </w:r>
      <w:r w:rsidR="00101827">
        <w:t>ock and synchronization signals.</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 xml:space="preserve">24-bit video (clocked parallel video data with synchronization signals) </w:t>
      </w:r>
      <w:r w:rsidR="00101827">
        <w:t>input</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Digilent interfaces used: </w:t>
      </w:r>
      <w:r w:rsidR="006E1B5A">
        <w:t>TMDS</w:t>
      </w:r>
    </w:p>
    <w:p w:rsidR="0030005C" w:rsidRDefault="0030005C" w:rsidP="0030005C">
      <w:pPr>
        <w:pStyle w:val="Heading1"/>
      </w:pPr>
      <w:r>
        <w:tab/>
        <w:t>Performance</w:t>
      </w:r>
    </w:p>
    <w:p w:rsidR="0030005C" w:rsidRDefault="007265C3" w:rsidP="0030005C">
      <w:r>
        <w:t xml:space="preserve">The IP does not constrain the clocks it requires as inputs. The exception is out-of-context synthesis, when the rgb2dvi_ooc.xdc contains the necessary constraints. However, this file is not used in top-level synthesis. Therefore, clocks need to be constrained in the top-level design either manually or by relying on the auto-derived constraints, if </w:t>
      </w:r>
      <w:r w:rsidR="0021318E">
        <w:t>using clock modifying blocks. For more information see [</w:t>
      </w:r>
      <w:r w:rsidR="00563B50">
        <w:fldChar w:fldCharType="begin"/>
      </w:r>
      <w:r w:rsidR="0021318E">
        <w:instrText xml:space="preserve"> REF _Ref403044880 \r \h </w:instrText>
      </w:r>
      <w:r w:rsidR="00563B50">
        <w:fldChar w:fldCharType="separate"/>
      </w:r>
      <w:r w:rsidR="00FF6161">
        <w:t>7</w:t>
      </w:r>
      <w:r w:rsidR="00563B50">
        <w:fldChar w:fldCharType="end"/>
      </w:r>
      <w:r w:rsidR="0021318E">
        <w:t>].</w:t>
      </w:r>
    </w:p>
    <w:p w:rsidR="0021318E" w:rsidRDefault="0021318E" w:rsidP="0030005C">
      <w:r>
        <w:t>Although the IP itself supports the maximum frequency outlined in DVI 1.0 specifications (165 MHz) for pixel clock, the actual maximum frequency might be lower depending on the actual FPGA part or speed grade.</w:t>
      </w:r>
      <w:r w:rsidR="00622AC5" w:rsidRPr="00622AC5">
        <w:t xml:space="preserve"> Check the part datasheet for F</w:t>
      </w:r>
      <w:r w:rsidR="00622AC5" w:rsidRPr="00622AC5">
        <w:rPr>
          <w:vertAlign w:val="subscript"/>
        </w:rPr>
        <w:t>MAX_BUFIO</w:t>
      </w:r>
      <w:r w:rsidR="00622AC5" w:rsidRPr="00622AC5">
        <w:t xml:space="preserve">, which is the most likely reason for failed timing. </w:t>
      </w:r>
      <w:proofErr w:type="spellStart"/>
      <w:r w:rsidR="00622AC5">
        <w:t>RGB_PixelClk</w:t>
      </w:r>
      <w:proofErr w:type="spellEnd"/>
      <w:r w:rsidR="00622AC5" w:rsidRPr="00622AC5">
        <w:t xml:space="preserve"> should be constrained for F</w:t>
      </w:r>
      <w:r w:rsidR="00622AC5" w:rsidRPr="00622AC5">
        <w:rPr>
          <w:vertAlign w:val="subscript"/>
        </w:rPr>
        <w:t>MAX_BUFIO</w:t>
      </w:r>
      <w:r w:rsidR="00622AC5" w:rsidRPr="00622AC5">
        <w:t>/5. Consequently, this is the maximum pixel clock frequency supported on that FPGA family and speed grade.</w:t>
      </w:r>
    </w:p>
    <w:p w:rsidR="00622AC5" w:rsidRDefault="00622AC5" w:rsidP="00622AC5">
      <w:pPr>
        <w:pStyle w:val="Heading1"/>
      </w:pPr>
      <w:r>
        <w:lastRenderedPageBreak/>
        <w:tab/>
        <w:t>Overview</w:t>
      </w:r>
    </w:p>
    <w:p w:rsidR="00F53EE7" w:rsidRDefault="00B91396" w:rsidP="00F53EE7">
      <w:pPr>
        <w:keepNext/>
      </w:pPr>
      <w:r>
        <w:object w:dxaOrig="12255"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0pt" o:ole="">
            <v:imagedata r:id="rId8" o:title=""/>
          </v:shape>
          <o:OLEObject Type="Embed" ProgID="Visio.Drawing.11" ShapeID="_x0000_i1025" DrawAspect="Content" ObjectID="_1566217210" r:id="rId9"/>
        </w:object>
      </w:r>
    </w:p>
    <w:p w:rsidR="00622AC5" w:rsidRDefault="00F53EE7" w:rsidP="00F53EE7">
      <w:pPr>
        <w:pStyle w:val="Caption"/>
      </w:pPr>
      <w:r>
        <w:t xml:space="preserve">Figure </w:t>
      </w:r>
      <w:r w:rsidR="00563B50">
        <w:fldChar w:fldCharType="begin"/>
      </w:r>
      <w:r w:rsidR="00FA4B7E">
        <w:instrText xml:space="preserve"> SEQ Figure \* ARABIC </w:instrText>
      </w:r>
      <w:r w:rsidR="00563B50">
        <w:fldChar w:fldCharType="separate"/>
      </w:r>
      <w:r w:rsidR="00FF6161">
        <w:rPr>
          <w:noProof/>
        </w:rPr>
        <w:t>1</w:t>
      </w:r>
      <w:r w:rsidR="00563B50">
        <w:rPr>
          <w:noProof/>
        </w:rPr>
        <w:fldChar w:fldCharType="end"/>
      </w:r>
      <w:r>
        <w:t>. RGB to DVI converter block diagram</w:t>
      </w:r>
      <w:r w:rsidR="00974B8E">
        <w:t>.</w:t>
      </w:r>
    </w:p>
    <w:p w:rsidR="00F53EE7" w:rsidRDefault="00F53EE7" w:rsidP="00F53EE7">
      <w:r>
        <w:t xml:space="preserve">The IP is built from multiple blocks: one encoder block for each data channel, one </w:t>
      </w:r>
      <w:proofErr w:type="spellStart"/>
      <w:r>
        <w:t>serializer</w:t>
      </w:r>
      <w:proofErr w:type="spellEnd"/>
      <w:r>
        <w:t xml:space="preserve"> block for each channel (clock and data), an optional clock generator and control/reset logic.</w:t>
      </w:r>
    </w:p>
    <w:p w:rsidR="00BF494B" w:rsidRDefault="003A43EC" w:rsidP="00BF494B">
      <w:pPr>
        <w:pStyle w:val="Heading2"/>
      </w:pPr>
      <w:r>
        <w:tab/>
      </w:r>
      <w:r w:rsidR="00BF494B">
        <w:t>RGB input</w:t>
      </w:r>
    </w:p>
    <w:p w:rsidR="00BF494B" w:rsidRPr="00BF494B" w:rsidRDefault="00BF494B" w:rsidP="00BF494B">
      <w:r>
        <w:t>The input to the core is a 24-bit RGB pixel bus. It has three 8-bit sub-pixel values for each color</w:t>
      </w:r>
      <w:r w:rsidR="002777A3">
        <w:t>, a horizontal sync, a vertical sync</w:t>
      </w:r>
      <w:r w:rsidR="00974B8E">
        <w:t>,</w:t>
      </w:r>
      <w:r w:rsidR="002777A3">
        <w:t xml:space="preserve"> and a video data enable signal. All of them are synchronous </w:t>
      </w:r>
      <w:r w:rsidR="000A4333">
        <w:t>to</w:t>
      </w:r>
      <w:r w:rsidR="002777A3">
        <w:t xml:space="preserve"> the pixel clock. Properly timing the synchronization signals for a specific display resolution according to industry standards is the responsibility of the user.</w:t>
      </w:r>
    </w:p>
    <w:p w:rsidR="00F53EE7" w:rsidRDefault="003A43EC" w:rsidP="00F53EE7">
      <w:pPr>
        <w:pStyle w:val="Heading2"/>
      </w:pPr>
      <w:r>
        <w:tab/>
      </w:r>
      <w:r w:rsidR="00F53EE7">
        <w:t>Clocking</w:t>
      </w:r>
    </w:p>
    <w:p w:rsidR="00094EED" w:rsidRDefault="00BF494B" w:rsidP="00BF494B">
      <w:r>
        <w:t xml:space="preserve">In a DVI interface the clock channel carries a character-rate frequency reference. One character (or 10 bits) are transmitted every period on each data channel. Dedicated </w:t>
      </w:r>
      <w:proofErr w:type="spellStart"/>
      <w:r>
        <w:t>serializer</w:t>
      </w:r>
      <w:proofErr w:type="spellEnd"/>
      <w:r>
        <w:t xml:space="preserve"> primitives will be used to send data ten times faster than the pixel clock. These primitives require a fast serial clock five times the frequency of the pixel clock. If desired, the core can be configured to generate this clock internally</w:t>
      </w:r>
      <w:r w:rsidR="002777A3">
        <w:t xml:space="preserve">. </w:t>
      </w:r>
      <w:r w:rsidR="009A04F5">
        <w:t>Furthermore, t</w:t>
      </w:r>
      <w:r w:rsidR="00CA6430">
        <w:t>he user has the choice of PLL</w:t>
      </w:r>
      <w:r w:rsidR="00B025B2">
        <w:t xml:space="preserve"> or MMCM</w:t>
      </w:r>
      <w:r w:rsidR="00CA6430">
        <w:t xml:space="preserve"> </w:t>
      </w:r>
      <w:r w:rsidR="00094EED">
        <w:t>as the primitive</w:t>
      </w:r>
      <w:r w:rsidR="00CA6430">
        <w:t xml:space="preserve"> to be used. </w:t>
      </w:r>
      <w:r w:rsidR="00094EED">
        <w:t xml:space="preserve">Since the clock must to be generated in the local clock region of the TMDS output pins and there is only one of each per region, this </w:t>
      </w:r>
      <w:r w:rsidR="009A04F5">
        <w:t>option helps to produce a valid placement.</w:t>
      </w:r>
    </w:p>
    <w:p w:rsidR="00F10A6A" w:rsidRDefault="00D14E72" w:rsidP="00BF494B">
      <w:r>
        <w:lastRenderedPageBreak/>
        <w:t>The parameters of the MMCM/PLL must be chosen carefully so that frequency limits listed in the device datasheet are respected. These are input frequency-dependent and the whole range of common resolution cannot be covered with a single set of parameters. For this reason the IP needs to be customized for a high or low-range of pixel clock frequencies that will meet timing.</w:t>
      </w:r>
    </w:p>
    <w:p w:rsidR="00BF494B" w:rsidRDefault="002777A3" w:rsidP="00BF494B">
      <w:r>
        <w:t xml:space="preserve">However, in most cases the pixel clock is already synthesized on the FPGA using dedicated clock primitives like MMCM or PLL. To avoid consuming an extra primitive, the existing one should be re-configured by the user to output not just the pixel clock, but a frequency five times higher too. This fast serial clock is then </w:t>
      </w:r>
      <w:r w:rsidR="004527CA">
        <w:t>tied to the RGB-to-DVI core</w:t>
      </w:r>
      <w:r>
        <w:t>.</w:t>
      </w:r>
    </w:p>
    <w:p w:rsidR="00BF494B" w:rsidRDefault="004527CA" w:rsidP="00BF494B">
      <w:pPr>
        <w:rPr>
          <w:i/>
        </w:rPr>
      </w:pPr>
      <w:r>
        <w:t>If generating the clocks outside the core, keep in mind that they</w:t>
      </w:r>
      <w:r w:rsidR="00BF494B">
        <w:t xml:space="preserve"> have tight phase requirements and must use the same buffer type or a BUFIO/BUFR combination.</w:t>
      </w:r>
      <w:r>
        <w:t xml:space="preserve"> The easiest approach is to use BUFGs for both clocks, but the clock frequencies will be limited by F</w:t>
      </w:r>
      <w:r w:rsidRPr="004527CA">
        <w:rPr>
          <w:vertAlign w:val="subscript"/>
        </w:rPr>
        <w:t>MAX_BUFG</w:t>
      </w:r>
      <w:r>
        <w:t xml:space="preserve">, specified in the part datasheet. The highest possible frequencies can be achieved by the BUFIO/BUFR combination. See the Digilent DVI-to-RGB core user guide and </w:t>
      </w:r>
      <w:r w:rsidR="003A43EC">
        <w:t>[</w:t>
      </w:r>
      <w:r w:rsidR="00563B50">
        <w:fldChar w:fldCharType="begin"/>
      </w:r>
      <w:r w:rsidR="003A43EC">
        <w:instrText xml:space="preserve"> REF _Ref403050525 \r \h </w:instrText>
      </w:r>
      <w:r w:rsidR="00563B50">
        <w:fldChar w:fldCharType="separate"/>
      </w:r>
      <w:r w:rsidR="00FF6161">
        <w:t>1</w:t>
      </w:r>
      <w:r w:rsidR="00563B50">
        <w:fldChar w:fldCharType="end"/>
      </w:r>
      <w:r w:rsidR="003A43EC">
        <w:t xml:space="preserve">] section </w:t>
      </w:r>
      <w:r w:rsidR="003A43EC" w:rsidRPr="003A43EC">
        <w:rPr>
          <w:i/>
        </w:rPr>
        <w:t>OSERDESE2 Clocking Methods</w:t>
      </w:r>
      <w:r w:rsidR="003A43EC">
        <w:rPr>
          <w:i/>
        </w:rPr>
        <w:t>.</w:t>
      </w:r>
    </w:p>
    <w:p w:rsidR="003A43EC" w:rsidRDefault="003A43EC" w:rsidP="003A43EC">
      <w:pPr>
        <w:pStyle w:val="Heading2"/>
      </w:pPr>
      <w:r>
        <w:tab/>
        <w:t>Data encoding</w:t>
      </w:r>
    </w:p>
    <w:p w:rsidR="00BF494B" w:rsidRDefault="003A43EC" w:rsidP="00BF494B">
      <w:r>
        <w:t>The TMDS standard encodes data so that the serial data stream contains few transitions (0-to-1 or 1-to-0) and a DC balance (the same number of zeros and ones over a long time period). Every 8-bit pixel data is encapsulated in a 10-bit character. The control signals too are mapped to special 10-bit characters, called tokens. The encoder block applies the encoding algorithm as specified in the DVI 1.0 specifications.</w:t>
      </w:r>
    </w:p>
    <w:p w:rsidR="003A43EC" w:rsidRDefault="009C1F3A" w:rsidP="003A43EC">
      <w:pPr>
        <w:pStyle w:val="Heading2"/>
      </w:pPr>
      <w:r>
        <w:tab/>
      </w:r>
      <w:r w:rsidR="003A43EC">
        <w:t>Serialization</w:t>
      </w:r>
    </w:p>
    <w:p w:rsidR="009C1F3A" w:rsidRDefault="009C1F3A" w:rsidP="009C1F3A">
      <w:r>
        <w:t xml:space="preserve">Clock and data are serialized 10:1 in the </w:t>
      </w:r>
      <w:proofErr w:type="spellStart"/>
      <w:r>
        <w:t>serializer</w:t>
      </w:r>
      <w:proofErr w:type="spellEnd"/>
      <w:r>
        <w:t xml:space="preserve"> blocks. Here, OSERDESE2 primitives are instantiated in a cascaded 10:1 DDR topology. Every pixel clock period an encoded 10-bit data arrives from the encoder and is output serially at rate ten times higher. The clock channel needs to be a character-wide pulse, which can be easily generated by serializing the 10-bit constant 1111100000.</w:t>
      </w:r>
    </w:p>
    <w:p w:rsidR="009C1F3A" w:rsidRDefault="007D40E3" w:rsidP="009C1F3A">
      <w:pPr>
        <w:pStyle w:val="Heading1"/>
      </w:pPr>
      <w:r>
        <w:tab/>
      </w:r>
      <w:r w:rsidR="009C1F3A">
        <w:t>Port descriptions</w:t>
      </w:r>
    </w:p>
    <w:p w:rsidR="007D40E3" w:rsidRDefault="00BD0D9D" w:rsidP="007D40E3">
      <w:pPr>
        <w:keepNext/>
        <w:jc w:val="center"/>
      </w:pPr>
      <w:r>
        <w:object w:dxaOrig="9450" w:dyaOrig="3900">
          <v:shape id="_x0000_i1026" type="#_x0000_t75" style="width:384pt;height:158.25pt" o:ole="">
            <v:imagedata r:id="rId10" o:title=""/>
          </v:shape>
          <o:OLEObject Type="Embed" ProgID="Visio.Drawing.11" ShapeID="_x0000_i1026" DrawAspect="Content" ObjectID="_1566217211" r:id="rId11"/>
        </w:object>
      </w:r>
    </w:p>
    <w:p w:rsidR="009C1F3A" w:rsidRDefault="007D40E3" w:rsidP="007D40E3">
      <w:pPr>
        <w:pStyle w:val="Caption"/>
      </w:pPr>
      <w:r>
        <w:t xml:space="preserve">Figure </w:t>
      </w:r>
      <w:r w:rsidR="00563B50">
        <w:fldChar w:fldCharType="begin"/>
      </w:r>
      <w:r w:rsidR="00FA4B7E">
        <w:instrText xml:space="preserve"> SEQ Figure \* ARABIC </w:instrText>
      </w:r>
      <w:r w:rsidR="00563B50">
        <w:fldChar w:fldCharType="separate"/>
      </w:r>
      <w:r w:rsidR="00FF6161">
        <w:rPr>
          <w:noProof/>
        </w:rPr>
        <w:t>2</w:t>
      </w:r>
      <w:r w:rsidR="00563B50">
        <w:rPr>
          <w:noProof/>
        </w:rPr>
        <w:fldChar w:fldCharType="end"/>
      </w:r>
      <w:r>
        <w:t>. IP top-level diagram.</w:t>
      </w:r>
    </w:p>
    <w:p w:rsidR="007D40E3" w:rsidRDefault="007D40E3" w:rsidP="007D40E3">
      <w:r>
        <w:lastRenderedPageBreak/>
        <w:t>The signals of the RGB-to-DVI Core are listed and described in</w:t>
      </w:r>
      <w:r w:rsidR="008D6A87">
        <w:t xml:space="preserve"> </w:t>
      </w:r>
      <w:r w:rsidR="006E1EF7">
        <w:fldChar w:fldCharType="begin"/>
      </w:r>
      <w:r w:rsidR="006E1EF7">
        <w:instrText xml:space="preserve"> REF _Ref403557775 \h </w:instrText>
      </w:r>
      <w:r w:rsidR="006E1EF7">
        <w:fldChar w:fldCharType="separate"/>
      </w:r>
      <w:r w:rsidR="00FF6161">
        <w:t xml:space="preserve">Table </w:t>
      </w:r>
      <w:r w:rsidR="00FF6161">
        <w:rPr>
          <w:noProof/>
        </w:rPr>
        <w:t>1</w:t>
      </w:r>
      <w:r w:rsidR="006E1EF7">
        <w:fldChar w:fldCharType="end"/>
      </w:r>
      <w:r>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7D40E3" w:rsidTr="00F640EF">
        <w:trPr>
          <w:cnfStyle w:val="100000000000" w:firstRow="1" w:lastRow="0" w:firstColumn="0" w:lastColumn="0" w:oddVBand="0" w:evenVBand="0" w:oddHBand="0" w:evenHBand="0" w:firstRowFirstColumn="0" w:firstRowLastColumn="0" w:lastRowFirstColumn="0" w:lastRowLastColumn="0"/>
          <w:cantSplit/>
        </w:trPr>
        <w:tc>
          <w:tcPr>
            <w:tcW w:w="2731" w:type="dxa"/>
          </w:tcPr>
          <w:p w:rsidR="007D40E3" w:rsidRPr="00F15832" w:rsidRDefault="007D40E3" w:rsidP="00F640EF">
            <w:pPr>
              <w:keepNext/>
              <w:jc w:val="center"/>
              <w:rPr>
                <w:b w:val="0"/>
              </w:rPr>
            </w:pPr>
            <w:r w:rsidRPr="00F15832">
              <w:rPr>
                <w:b w:val="0"/>
              </w:rPr>
              <w:t>Signal Name</w:t>
            </w:r>
          </w:p>
        </w:tc>
        <w:tc>
          <w:tcPr>
            <w:tcW w:w="1109" w:type="dxa"/>
          </w:tcPr>
          <w:p w:rsidR="007D40E3" w:rsidRPr="00F15832" w:rsidRDefault="007D40E3" w:rsidP="00F640EF">
            <w:pPr>
              <w:keepNext/>
              <w:jc w:val="center"/>
              <w:rPr>
                <w:b w:val="0"/>
              </w:rPr>
            </w:pPr>
            <w:r w:rsidRPr="00F15832">
              <w:rPr>
                <w:b w:val="0"/>
              </w:rPr>
              <w:t>Interface</w:t>
            </w:r>
          </w:p>
        </w:tc>
        <w:tc>
          <w:tcPr>
            <w:tcW w:w="1522" w:type="dxa"/>
          </w:tcPr>
          <w:p w:rsidR="007D40E3" w:rsidRPr="00F15832" w:rsidRDefault="007D40E3" w:rsidP="00F640EF">
            <w:pPr>
              <w:keepNext/>
              <w:jc w:val="center"/>
              <w:rPr>
                <w:b w:val="0"/>
              </w:rPr>
            </w:pPr>
            <w:r w:rsidRPr="00F15832">
              <w:rPr>
                <w:b w:val="0"/>
              </w:rPr>
              <w:t>Signal Type</w:t>
            </w:r>
          </w:p>
        </w:tc>
        <w:tc>
          <w:tcPr>
            <w:tcW w:w="971" w:type="dxa"/>
          </w:tcPr>
          <w:p w:rsidR="007D40E3" w:rsidRPr="00F15832" w:rsidRDefault="007D40E3" w:rsidP="00F640EF">
            <w:pPr>
              <w:keepNext/>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7D40E3" w:rsidRPr="00F15832" w:rsidRDefault="007D40E3" w:rsidP="00F640EF">
            <w:pPr>
              <w:keepNext/>
              <w:jc w:val="center"/>
              <w:rPr>
                <w:b w:val="0"/>
              </w:rPr>
            </w:pPr>
            <w:r w:rsidRPr="00F15832">
              <w:rPr>
                <w:b w:val="0"/>
              </w:rPr>
              <w:t>Description</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SerialClk</w:t>
            </w:r>
            <w:proofErr w:type="spellEnd"/>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A96D61">
            <w:r>
              <w:t xml:space="preserve">Optional fast serial clock. Has five times the frequency of </w:t>
            </w:r>
            <w:proofErr w:type="spellStart"/>
            <w:r>
              <w:t>PixelClk</w:t>
            </w:r>
            <w:proofErr w:type="spellEnd"/>
            <w:r>
              <w:t xml:space="preserve"> and are phase-aligned. Can be generated internally.</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aRst</w:t>
            </w:r>
            <w:proofErr w:type="spellEnd"/>
            <w:r>
              <w:t>(_n)</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 xml:space="preserve">Asynchronous reset of configurable polarity. Assert, if </w:t>
            </w:r>
            <w:proofErr w:type="spellStart"/>
            <w:r>
              <w:t>PixelClk</w:t>
            </w:r>
            <w:proofErr w:type="spellEnd"/>
            <w:r>
              <w:t xml:space="preserve"> and </w:t>
            </w:r>
            <w:proofErr w:type="spellStart"/>
            <w:r>
              <w:t>SerialClk</w:t>
            </w:r>
            <w:proofErr w:type="spellEnd"/>
            <w:r>
              <w:t xml:space="preserve"> are not within spec.</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Clk_p</w:t>
            </w:r>
            <w:proofErr w:type="spellEnd"/>
            <w:r>
              <w:t>/</w:t>
            </w:r>
            <w:proofErr w:type="spellStart"/>
            <w:r>
              <w:t>Clk_n</w:t>
            </w:r>
            <w:proofErr w:type="spellEnd"/>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Clock Channe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Data_p</w:t>
            </w:r>
            <w:proofErr w:type="spellEnd"/>
            <w:r>
              <w:t>[2:0]/</w:t>
            </w:r>
            <w:proofErr w:type="spellStart"/>
            <w:r>
              <w:t>Data_n</w:t>
            </w:r>
            <w:proofErr w:type="spellEnd"/>
            <w:r>
              <w:t>[2:0]</w:t>
            </w:r>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Data Channel 0.</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ixelClk</w:t>
            </w:r>
            <w:proofErr w:type="spellEnd"/>
          </w:p>
        </w:tc>
        <w:tc>
          <w:tcPr>
            <w:tcW w:w="1134" w:type="dxa"/>
          </w:tcPr>
          <w:p w:rsidR="007D40E3" w:rsidRDefault="00895D7C"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Pixel clock.</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DE</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ideo data valid:</w:t>
            </w:r>
          </w:p>
          <w:p w:rsidR="007D40E3" w:rsidRPr="00F15832" w:rsidRDefault="007D40E3" w:rsidP="00A96D6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7D40E3" w:rsidRDefault="007D40E3" w:rsidP="00A96D61">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H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Horizontal synchronization video timing signa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ertical synchronization video timing signal.</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w:t>
            </w:r>
            <w:r w:rsidR="00B43A9B">
              <w:t>Data</w:t>
            </w:r>
            <w:proofErr w:type="spellEnd"/>
            <w:r>
              <w:t xml:space="preserve"> (</w:t>
            </w:r>
            <w:r w:rsidR="00B43A9B">
              <w:t>23</w:t>
            </w:r>
            <w:r>
              <w:t>:0)</w:t>
            </w:r>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Pr="00F15832" w:rsidRDefault="007D40E3" w:rsidP="00A96D61">
            <w:pPr>
              <w:autoSpaceDE w:val="0"/>
              <w:autoSpaceDN w:val="0"/>
              <w:adjustRightInd w:val="0"/>
              <w:rPr>
                <w:rFonts w:cs="Arial"/>
                <w:szCs w:val="22"/>
              </w:rPr>
            </w:pPr>
            <w:r>
              <w:rPr>
                <w:rFonts w:eastAsia="Calibri" w:cs="Arial"/>
                <w:szCs w:val="22"/>
              </w:rPr>
              <w:t xml:space="preserve">Video </w:t>
            </w:r>
            <w:r w:rsidR="00B43A9B">
              <w:rPr>
                <w:rFonts w:eastAsia="Calibri" w:cs="Arial"/>
                <w:szCs w:val="22"/>
              </w:rPr>
              <w:t>pixel</w:t>
            </w:r>
            <w:r>
              <w:rPr>
                <w:rFonts w:eastAsia="Calibri" w:cs="Arial"/>
                <w:szCs w:val="22"/>
              </w:rPr>
              <w:t xml:space="preserve"> data</w:t>
            </w:r>
            <w:r w:rsidR="00B43A9B">
              <w:rPr>
                <w:rFonts w:eastAsia="Calibri" w:cs="Arial"/>
                <w:szCs w:val="22"/>
              </w:rPr>
              <w:t xml:space="preserve"> packed as RBG.</w:t>
            </w:r>
          </w:p>
        </w:tc>
      </w:tr>
    </w:tbl>
    <w:p w:rsidR="007D40E3" w:rsidRDefault="00CA6430" w:rsidP="00CA6430">
      <w:pPr>
        <w:pStyle w:val="Caption"/>
      </w:pPr>
      <w:bookmarkStart w:id="2" w:name="_Ref403557775"/>
      <w:bookmarkStart w:id="3" w:name="_Ref403557772"/>
      <w:r>
        <w:t xml:space="preserve">Table </w:t>
      </w:r>
      <w:r w:rsidR="00563B50">
        <w:fldChar w:fldCharType="begin"/>
      </w:r>
      <w:r w:rsidR="00FA4B7E">
        <w:instrText xml:space="preserve"> SEQ Table \* ARABIC </w:instrText>
      </w:r>
      <w:r w:rsidR="00563B50">
        <w:fldChar w:fldCharType="separate"/>
      </w:r>
      <w:r w:rsidR="00FF6161">
        <w:rPr>
          <w:noProof/>
        </w:rPr>
        <w:t>1</w:t>
      </w:r>
      <w:r w:rsidR="00563B50">
        <w:rPr>
          <w:noProof/>
        </w:rPr>
        <w:fldChar w:fldCharType="end"/>
      </w:r>
      <w:bookmarkEnd w:id="2"/>
      <w:r>
        <w:t>. Port descriptions.</w:t>
      </w:r>
      <w:bookmarkEnd w:id="3"/>
    </w:p>
    <w:p w:rsidR="00CA6430" w:rsidRDefault="00CA6430" w:rsidP="00CA6430">
      <w:pPr>
        <w:pStyle w:val="Heading1"/>
      </w:pPr>
      <w:r>
        <w:tab/>
        <w:t>Designing with the core</w:t>
      </w:r>
    </w:p>
    <w:p w:rsidR="00CA6430" w:rsidRDefault="00CA6430" w:rsidP="00CA6430">
      <w:pPr>
        <w:pStyle w:val="Heading2"/>
      </w:pPr>
      <w:r>
        <w:tab/>
        <w:t>Customization</w:t>
      </w:r>
    </w:p>
    <w:p w:rsidR="00CA6430" w:rsidRDefault="00CA6430" w:rsidP="00CA6430">
      <w:r>
        <w:t xml:space="preserve">The IP provides </w:t>
      </w:r>
      <w:r w:rsidR="00D14E72">
        <w:t>some</w:t>
      </w:r>
      <w:r w:rsidR="00895D7C">
        <w:t xml:space="preserve"> </w:t>
      </w:r>
      <w:r>
        <w:t xml:space="preserve">customizable parameters: the polarity of the reset signal and the option to generate </w:t>
      </w:r>
      <w:proofErr w:type="spellStart"/>
      <w:r>
        <w:t>SerialClk</w:t>
      </w:r>
      <w:proofErr w:type="spellEnd"/>
      <w:r>
        <w:t xml:space="preserve"> inter</w:t>
      </w:r>
      <w:r w:rsidR="000A4333">
        <w:t>nally</w:t>
      </w:r>
      <w:r w:rsidR="00D14E72">
        <w:t>, among others</w:t>
      </w:r>
      <w:r w:rsidR="000A4333">
        <w:t>. Upon enabling the latter</w:t>
      </w:r>
      <w:r w:rsidR="008D6A87">
        <w:t>,</w:t>
      </w:r>
      <w:r>
        <w:t xml:space="preserve"> the user has the further option to choose the type of primitive (MMCM or PLL) to instantiate.</w:t>
      </w:r>
    </w:p>
    <w:p w:rsidR="00637515" w:rsidRDefault="00637515" w:rsidP="00CA6430">
      <w:r>
        <w:t xml:space="preserve">Setting the expected </w:t>
      </w:r>
      <w:proofErr w:type="spellStart"/>
      <w:r>
        <w:t>PixelClk</w:t>
      </w:r>
      <w:proofErr w:type="spellEnd"/>
      <w:r>
        <w:t xml:space="preserve"> frequency </w:t>
      </w:r>
      <w:r>
        <w:t xml:space="preserve">when the serial clock is generated internally </w:t>
      </w:r>
      <w:r>
        <w:t xml:space="preserve">enables the IP to instantiate FPGA primitives that respect timing requirements. If the actual pixel clock </w:t>
      </w:r>
      <w:r>
        <w:t>frequency</w:t>
      </w:r>
      <w:r>
        <w:t xml:space="preserve"> falls outside the range set here, the VCO operating range of the FPGA might not be respected and in extreme cases clock </w:t>
      </w:r>
      <w:r>
        <w:t>generation</w:t>
      </w:r>
      <w:r>
        <w:t xml:space="preserve"> might fail and the video stream will not be </w:t>
      </w:r>
      <w:r>
        <w:t>encoded</w:t>
      </w:r>
      <w:r>
        <w:t xml:space="preserve"> properly.</w:t>
      </w:r>
    </w:p>
    <w:p w:rsidR="00D14E72" w:rsidRPr="00CA6430" w:rsidRDefault="00D14E72" w:rsidP="00CA6430">
      <w:r>
        <w:t>If the target board inverts one or more of the TMDS data or clock lanes by swapping the P and N sides, the lanes can be inverted back independently using the customization wizard.</w:t>
      </w:r>
    </w:p>
    <w:bookmarkEnd w:id="0"/>
    <w:p w:rsidR="00DE740D" w:rsidRDefault="0045104B" w:rsidP="00DE740D">
      <w:pPr>
        <w:pStyle w:val="Heading1"/>
      </w:pPr>
      <w:r>
        <w:tab/>
      </w:r>
      <w:r w:rsidR="00DE740D">
        <w:t>References</w:t>
      </w:r>
    </w:p>
    <w:p w:rsidR="00B91396" w:rsidRPr="00F640EF" w:rsidRDefault="00B91396" w:rsidP="00F640EF">
      <w:r>
        <w:t>The following documents provide additional information on the subjects discussed:</w:t>
      </w:r>
    </w:p>
    <w:p w:rsidR="00DE740D" w:rsidRDefault="00DE740D" w:rsidP="00DE740D">
      <w:pPr>
        <w:numPr>
          <w:ilvl w:val="0"/>
          <w:numId w:val="17"/>
        </w:numPr>
        <w:spacing w:after="0" w:line="240" w:lineRule="auto"/>
      </w:pPr>
      <w:bookmarkStart w:id="4"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4"/>
    </w:p>
    <w:p w:rsidR="00DE740D" w:rsidRDefault="00DE740D" w:rsidP="00DE740D">
      <w:pPr>
        <w:numPr>
          <w:ilvl w:val="0"/>
          <w:numId w:val="17"/>
        </w:numPr>
        <w:spacing w:after="0" w:line="240" w:lineRule="auto"/>
      </w:pPr>
      <w:r>
        <w:lastRenderedPageBreak/>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21318E" w:rsidP="00F640EF">
      <w:pPr>
        <w:numPr>
          <w:ilvl w:val="0"/>
          <w:numId w:val="17"/>
        </w:numPr>
        <w:spacing w:after="0" w:line="240" w:lineRule="auto"/>
      </w:pPr>
      <w:bookmarkStart w:id="5" w:name="_Ref403044880"/>
      <w:r>
        <w:t xml:space="preserve">Xilinx Inc., UG903: </w:t>
      </w:r>
      <w:r w:rsidRPr="0021318E">
        <w:t>Using Constraints</w:t>
      </w:r>
      <w:r>
        <w:t>, v2014.3, October 31, 2014</w:t>
      </w:r>
      <w:bookmarkEnd w:id="5"/>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4F35" w:rsidRDefault="006A4F35" w:rsidP="00E315A5">
      <w:r>
        <w:separator/>
      </w:r>
    </w:p>
  </w:endnote>
  <w:endnote w:type="continuationSeparator" w:id="0">
    <w:p w:rsidR="006A4F35" w:rsidRDefault="006A4F35"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FF6161">
            <w:rPr>
              <w:b/>
              <w:noProof/>
              <w:sz w:val="20"/>
            </w:rPr>
            <w:t>5</w:t>
          </w:r>
          <w:r w:rsidR="00563B50" w:rsidRPr="00162709">
            <w:rPr>
              <w:b/>
              <w:sz w:val="20"/>
            </w:rPr>
            <w:fldChar w:fldCharType="end"/>
          </w:r>
          <w:r w:rsidRPr="00162709">
            <w:rPr>
              <w:sz w:val="20"/>
            </w:rPr>
            <w:t xml:space="preserve"> of </w:t>
          </w:r>
          <w:r w:rsidR="006A4F35">
            <w:fldChar w:fldCharType="begin"/>
          </w:r>
          <w:r w:rsidR="006A4F35">
            <w:instrText xml:space="preserve"> NUMPAGES  \* Arabic  \* MERGEFORMAT </w:instrText>
          </w:r>
          <w:r w:rsidR="006A4F35">
            <w:fldChar w:fldCharType="separate"/>
          </w:r>
          <w:r w:rsidR="00FF6161" w:rsidRPr="00FF6161">
            <w:rPr>
              <w:b/>
              <w:noProof/>
              <w:sz w:val="20"/>
            </w:rPr>
            <w:t>5</w:t>
          </w:r>
          <w:r w:rsidR="006A4F35">
            <w:rPr>
              <w:b/>
              <w:noProof/>
              <w:sz w:val="20"/>
            </w:rPr>
            <w:fldChar w:fldCharType="end"/>
          </w:r>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915340">
            <w:rPr>
              <w:sz w:val="20"/>
            </w:rPr>
            <w:t xml:space="preserve"> </w:t>
          </w:r>
          <w:r w:rsidR="00C716FF">
            <w:rPr>
              <w:sz w:val="20"/>
            </w:rPr>
            <w:t>516-001</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FF6161">
            <w:rPr>
              <w:b/>
              <w:noProof/>
              <w:sz w:val="20"/>
            </w:rPr>
            <w:t>1</w:t>
          </w:r>
          <w:r w:rsidR="00563B50" w:rsidRPr="00162709">
            <w:rPr>
              <w:b/>
              <w:sz w:val="20"/>
            </w:rPr>
            <w:fldChar w:fldCharType="end"/>
          </w:r>
          <w:r w:rsidRPr="00162709">
            <w:rPr>
              <w:sz w:val="20"/>
            </w:rPr>
            <w:t xml:space="preserve"> of </w:t>
          </w:r>
          <w:r w:rsidR="006A4F35">
            <w:fldChar w:fldCharType="begin"/>
          </w:r>
          <w:r w:rsidR="006A4F35">
            <w:instrText xml:space="preserve"> NUMPAGES  \* Arabic  \* MERGEFORMAT </w:instrText>
          </w:r>
          <w:r w:rsidR="006A4F35">
            <w:fldChar w:fldCharType="separate"/>
          </w:r>
          <w:r w:rsidR="00FF6161" w:rsidRPr="00FF6161">
            <w:rPr>
              <w:b/>
              <w:noProof/>
              <w:sz w:val="20"/>
            </w:rPr>
            <w:t>5</w:t>
          </w:r>
          <w:r w:rsidR="006A4F35">
            <w:rPr>
              <w:b/>
              <w:noProof/>
              <w:sz w:val="20"/>
            </w:rPr>
            <w:fldChar w:fldCharType="end"/>
          </w:r>
        </w:p>
      </w:tc>
    </w:tr>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4F35" w:rsidRDefault="006A4F35" w:rsidP="00E315A5">
      <w:r>
        <w:separator/>
      </w:r>
    </w:p>
  </w:footnote>
  <w:footnote w:type="continuationSeparator" w:id="0">
    <w:p w:rsidR="006A4F35" w:rsidRDefault="006A4F35"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101827" w:rsidP="00101827">
          <w:pPr>
            <w:pStyle w:val="Header"/>
            <w:rPr>
              <w:b/>
            </w:rPr>
          </w:pPr>
          <w:r>
            <w:rPr>
              <w:b/>
            </w:rPr>
            <w:t>RGB-to-</w:t>
          </w:r>
          <w:r w:rsidR="004F1CE4" w:rsidRPr="00F372EE">
            <w:rPr>
              <w:b/>
            </w:rPr>
            <w:t>DVI (S</w:t>
          </w:r>
          <w:r>
            <w:rPr>
              <w:b/>
            </w:rPr>
            <w:t>ource</w:t>
          </w:r>
          <w:r w:rsidR="004F1CE4" w:rsidRPr="00F372EE">
            <w:rPr>
              <w:b/>
            </w:rPr>
            <w:t xml:space="preserve">) </w:t>
          </w:r>
          <w:r w:rsidR="00C06CE6" w:rsidRPr="00C06CE6">
            <w:rPr>
              <w:b/>
            </w:rPr>
            <w:t>1.</w:t>
          </w:r>
          <w:r w:rsidR="00D14E72">
            <w:rPr>
              <w:b/>
            </w:rPr>
            <w:t>4</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F1CE4" w:rsidP="00AA07A8">
          <w:pPr>
            <w:pStyle w:val="Title"/>
          </w:pPr>
          <w:r>
            <w:t>RGB</w:t>
          </w:r>
          <w:r w:rsidR="00101827">
            <w:t>-to-DVI</w:t>
          </w:r>
          <w:r>
            <w:t xml:space="preserve"> (S</w:t>
          </w:r>
          <w:r w:rsidR="00101827">
            <w:t>ource</w:t>
          </w:r>
          <w:r>
            <w:t xml:space="preserve">) </w:t>
          </w:r>
          <w:r w:rsidR="00C06CE6">
            <w:t>1.</w:t>
          </w:r>
          <w:r w:rsidR="00F10A6A">
            <w:t>4</w:t>
          </w:r>
          <w:r w:rsidR="00C06CE6">
            <w:t xml:space="preserve"> </w:t>
          </w:r>
          <w:r>
            <w:t>IP Core</w:t>
          </w:r>
          <w:r w:rsidR="008D6A87">
            <w:t xml:space="preserve"> User Guide</w:t>
          </w:r>
        </w:p>
        <w:p w:rsidR="004F1CE4" w:rsidRPr="00050D85" w:rsidRDefault="004F1CE4" w:rsidP="006E1EF7">
          <w:pPr>
            <w:pStyle w:val="Subtitle"/>
          </w:pPr>
          <w:r w:rsidRPr="00CA699C">
            <w:t xml:space="preserve">Revised </w:t>
          </w:r>
          <w:r w:rsidR="006E1EF7">
            <w:fldChar w:fldCharType="begin"/>
          </w:r>
          <w:r w:rsidR="006E1EF7">
            <w:instrText xml:space="preserve"> DATE \@ "MMMM d, yyyy" </w:instrText>
          </w:r>
          <w:r w:rsidR="006E1EF7">
            <w:fldChar w:fldCharType="separate"/>
          </w:r>
          <w:r w:rsidR="00FF6161">
            <w:rPr>
              <w:noProof/>
            </w:rPr>
            <w:t>September 6, 2017</w:t>
          </w:r>
          <w:r w:rsidR="006E1EF7">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14B51"/>
    <w:rsid w:val="0001511E"/>
    <w:rsid w:val="0001711B"/>
    <w:rsid w:val="00030268"/>
    <w:rsid w:val="00044C8F"/>
    <w:rsid w:val="00050D85"/>
    <w:rsid w:val="00052ACD"/>
    <w:rsid w:val="0005584B"/>
    <w:rsid w:val="000609BE"/>
    <w:rsid w:val="000609DA"/>
    <w:rsid w:val="00061C24"/>
    <w:rsid w:val="00083939"/>
    <w:rsid w:val="00086321"/>
    <w:rsid w:val="0009162B"/>
    <w:rsid w:val="00094EED"/>
    <w:rsid w:val="000A4333"/>
    <w:rsid w:val="000B213E"/>
    <w:rsid w:val="000C5DE3"/>
    <w:rsid w:val="000D5CDC"/>
    <w:rsid w:val="000F14EC"/>
    <w:rsid w:val="00101827"/>
    <w:rsid w:val="0010418B"/>
    <w:rsid w:val="00104909"/>
    <w:rsid w:val="0010542D"/>
    <w:rsid w:val="00111AE9"/>
    <w:rsid w:val="00112604"/>
    <w:rsid w:val="00112D3E"/>
    <w:rsid w:val="00131637"/>
    <w:rsid w:val="00141FB6"/>
    <w:rsid w:val="0014682C"/>
    <w:rsid w:val="00150A8E"/>
    <w:rsid w:val="0015502E"/>
    <w:rsid w:val="00162709"/>
    <w:rsid w:val="0016333D"/>
    <w:rsid w:val="00173627"/>
    <w:rsid w:val="00185F51"/>
    <w:rsid w:val="001910DC"/>
    <w:rsid w:val="00193741"/>
    <w:rsid w:val="00195154"/>
    <w:rsid w:val="00195A36"/>
    <w:rsid w:val="001A4992"/>
    <w:rsid w:val="001A5C61"/>
    <w:rsid w:val="001A6B27"/>
    <w:rsid w:val="001B7786"/>
    <w:rsid w:val="001E67DF"/>
    <w:rsid w:val="002046BD"/>
    <w:rsid w:val="00205EE3"/>
    <w:rsid w:val="0021318E"/>
    <w:rsid w:val="0022332B"/>
    <w:rsid w:val="00233617"/>
    <w:rsid w:val="002435A2"/>
    <w:rsid w:val="00250C7C"/>
    <w:rsid w:val="002537E7"/>
    <w:rsid w:val="00271343"/>
    <w:rsid w:val="002745D5"/>
    <w:rsid w:val="002777A3"/>
    <w:rsid w:val="0027795E"/>
    <w:rsid w:val="00277B16"/>
    <w:rsid w:val="0028140C"/>
    <w:rsid w:val="002B1609"/>
    <w:rsid w:val="002C06F4"/>
    <w:rsid w:val="002E3E20"/>
    <w:rsid w:val="002F685B"/>
    <w:rsid w:val="002F6FCE"/>
    <w:rsid w:val="0030005C"/>
    <w:rsid w:val="00315CBC"/>
    <w:rsid w:val="003318A4"/>
    <w:rsid w:val="00342350"/>
    <w:rsid w:val="00346DD6"/>
    <w:rsid w:val="00351E0F"/>
    <w:rsid w:val="00363E7E"/>
    <w:rsid w:val="00371865"/>
    <w:rsid w:val="0037785B"/>
    <w:rsid w:val="00383298"/>
    <w:rsid w:val="003A43EC"/>
    <w:rsid w:val="003B25BC"/>
    <w:rsid w:val="003B7252"/>
    <w:rsid w:val="003C0565"/>
    <w:rsid w:val="003D48C2"/>
    <w:rsid w:val="004012DD"/>
    <w:rsid w:val="00402274"/>
    <w:rsid w:val="00415539"/>
    <w:rsid w:val="00416146"/>
    <w:rsid w:val="00422788"/>
    <w:rsid w:val="00441C6D"/>
    <w:rsid w:val="00450CE6"/>
    <w:rsid w:val="0045104B"/>
    <w:rsid w:val="004527CA"/>
    <w:rsid w:val="00460E45"/>
    <w:rsid w:val="0046107B"/>
    <w:rsid w:val="00467B3F"/>
    <w:rsid w:val="00467D77"/>
    <w:rsid w:val="004702F3"/>
    <w:rsid w:val="00472CBE"/>
    <w:rsid w:val="00473C48"/>
    <w:rsid w:val="004E02E9"/>
    <w:rsid w:val="004E1138"/>
    <w:rsid w:val="004E5899"/>
    <w:rsid w:val="004F1CE4"/>
    <w:rsid w:val="004F2888"/>
    <w:rsid w:val="00505FAF"/>
    <w:rsid w:val="00510699"/>
    <w:rsid w:val="00527CB5"/>
    <w:rsid w:val="00530CF0"/>
    <w:rsid w:val="005403ED"/>
    <w:rsid w:val="00563B50"/>
    <w:rsid w:val="00574B86"/>
    <w:rsid w:val="00592F44"/>
    <w:rsid w:val="00593694"/>
    <w:rsid w:val="005936C0"/>
    <w:rsid w:val="00593D1D"/>
    <w:rsid w:val="005A1047"/>
    <w:rsid w:val="005A40AD"/>
    <w:rsid w:val="005B0577"/>
    <w:rsid w:val="005B2B34"/>
    <w:rsid w:val="005C57AD"/>
    <w:rsid w:val="00604BEE"/>
    <w:rsid w:val="00611251"/>
    <w:rsid w:val="006127FF"/>
    <w:rsid w:val="00622AC5"/>
    <w:rsid w:val="006261AC"/>
    <w:rsid w:val="00626BE4"/>
    <w:rsid w:val="00636F95"/>
    <w:rsid w:val="00637515"/>
    <w:rsid w:val="00656AD2"/>
    <w:rsid w:val="00657E94"/>
    <w:rsid w:val="006A4F35"/>
    <w:rsid w:val="006B280E"/>
    <w:rsid w:val="006C3D0F"/>
    <w:rsid w:val="006C3F68"/>
    <w:rsid w:val="006D2A08"/>
    <w:rsid w:val="006E068E"/>
    <w:rsid w:val="006E1326"/>
    <w:rsid w:val="006E1B5A"/>
    <w:rsid w:val="006E1EF7"/>
    <w:rsid w:val="006F115E"/>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B4E"/>
    <w:rsid w:val="007C68EB"/>
    <w:rsid w:val="007D1DC6"/>
    <w:rsid w:val="007D40E3"/>
    <w:rsid w:val="007D61F2"/>
    <w:rsid w:val="007E3093"/>
    <w:rsid w:val="007F5AA4"/>
    <w:rsid w:val="00800BDD"/>
    <w:rsid w:val="00815870"/>
    <w:rsid w:val="00830D05"/>
    <w:rsid w:val="008326D7"/>
    <w:rsid w:val="00845BBD"/>
    <w:rsid w:val="008538E9"/>
    <w:rsid w:val="0085641A"/>
    <w:rsid w:val="008817E5"/>
    <w:rsid w:val="00884585"/>
    <w:rsid w:val="008911F7"/>
    <w:rsid w:val="00895D7C"/>
    <w:rsid w:val="00896F5F"/>
    <w:rsid w:val="008A4642"/>
    <w:rsid w:val="008A70FD"/>
    <w:rsid w:val="008C1859"/>
    <w:rsid w:val="008D0A36"/>
    <w:rsid w:val="008D0A61"/>
    <w:rsid w:val="008D5033"/>
    <w:rsid w:val="008D6A87"/>
    <w:rsid w:val="008F4BFE"/>
    <w:rsid w:val="0091073F"/>
    <w:rsid w:val="00915340"/>
    <w:rsid w:val="009267F7"/>
    <w:rsid w:val="009328BD"/>
    <w:rsid w:val="00932DAB"/>
    <w:rsid w:val="009530A8"/>
    <w:rsid w:val="00956457"/>
    <w:rsid w:val="00973091"/>
    <w:rsid w:val="00974B8E"/>
    <w:rsid w:val="009758A2"/>
    <w:rsid w:val="00975D9D"/>
    <w:rsid w:val="00981497"/>
    <w:rsid w:val="009A04F5"/>
    <w:rsid w:val="009A0BFC"/>
    <w:rsid w:val="009B70F0"/>
    <w:rsid w:val="009C1F3A"/>
    <w:rsid w:val="009C28A3"/>
    <w:rsid w:val="00A14FAE"/>
    <w:rsid w:val="00A20CE3"/>
    <w:rsid w:val="00A3131A"/>
    <w:rsid w:val="00A338B4"/>
    <w:rsid w:val="00A4223C"/>
    <w:rsid w:val="00A42B1B"/>
    <w:rsid w:val="00AA0231"/>
    <w:rsid w:val="00AA07A8"/>
    <w:rsid w:val="00AA32F2"/>
    <w:rsid w:val="00AB0E83"/>
    <w:rsid w:val="00AC059B"/>
    <w:rsid w:val="00AF184A"/>
    <w:rsid w:val="00AF463A"/>
    <w:rsid w:val="00AF7E8C"/>
    <w:rsid w:val="00B01A3F"/>
    <w:rsid w:val="00B025B2"/>
    <w:rsid w:val="00B12275"/>
    <w:rsid w:val="00B14818"/>
    <w:rsid w:val="00B32B0E"/>
    <w:rsid w:val="00B43A9B"/>
    <w:rsid w:val="00B45A89"/>
    <w:rsid w:val="00B649C9"/>
    <w:rsid w:val="00B66B0C"/>
    <w:rsid w:val="00B74CBE"/>
    <w:rsid w:val="00B809A9"/>
    <w:rsid w:val="00B9084B"/>
    <w:rsid w:val="00B91396"/>
    <w:rsid w:val="00BB1607"/>
    <w:rsid w:val="00BB22A4"/>
    <w:rsid w:val="00BC17D5"/>
    <w:rsid w:val="00BD0D9D"/>
    <w:rsid w:val="00BD43C7"/>
    <w:rsid w:val="00BF494B"/>
    <w:rsid w:val="00C06CB1"/>
    <w:rsid w:val="00C06CE6"/>
    <w:rsid w:val="00C12203"/>
    <w:rsid w:val="00C140C8"/>
    <w:rsid w:val="00C15A3E"/>
    <w:rsid w:val="00C27387"/>
    <w:rsid w:val="00C36174"/>
    <w:rsid w:val="00C478F7"/>
    <w:rsid w:val="00C63ED8"/>
    <w:rsid w:val="00C716FF"/>
    <w:rsid w:val="00C825CA"/>
    <w:rsid w:val="00C92A4C"/>
    <w:rsid w:val="00CA6430"/>
    <w:rsid w:val="00CA67B0"/>
    <w:rsid w:val="00CA699C"/>
    <w:rsid w:val="00CB2058"/>
    <w:rsid w:val="00CC01D1"/>
    <w:rsid w:val="00CC1590"/>
    <w:rsid w:val="00CD009B"/>
    <w:rsid w:val="00CD6951"/>
    <w:rsid w:val="00CF136D"/>
    <w:rsid w:val="00CF2D81"/>
    <w:rsid w:val="00D103B7"/>
    <w:rsid w:val="00D12CD0"/>
    <w:rsid w:val="00D13D7E"/>
    <w:rsid w:val="00D13DB8"/>
    <w:rsid w:val="00D14E72"/>
    <w:rsid w:val="00D32D0B"/>
    <w:rsid w:val="00D35A16"/>
    <w:rsid w:val="00D44B79"/>
    <w:rsid w:val="00D61152"/>
    <w:rsid w:val="00D6308F"/>
    <w:rsid w:val="00D96A83"/>
    <w:rsid w:val="00D9746A"/>
    <w:rsid w:val="00DB2471"/>
    <w:rsid w:val="00DE740D"/>
    <w:rsid w:val="00DF14F3"/>
    <w:rsid w:val="00DF18AF"/>
    <w:rsid w:val="00E004FA"/>
    <w:rsid w:val="00E05258"/>
    <w:rsid w:val="00E060BF"/>
    <w:rsid w:val="00E065CE"/>
    <w:rsid w:val="00E1103E"/>
    <w:rsid w:val="00E13490"/>
    <w:rsid w:val="00E155B6"/>
    <w:rsid w:val="00E17FCC"/>
    <w:rsid w:val="00E315A5"/>
    <w:rsid w:val="00E3430E"/>
    <w:rsid w:val="00E52372"/>
    <w:rsid w:val="00E637F1"/>
    <w:rsid w:val="00E769F3"/>
    <w:rsid w:val="00E90FF0"/>
    <w:rsid w:val="00EA2837"/>
    <w:rsid w:val="00EB2495"/>
    <w:rsid w:val="00EE0896"/>
    <w:rsid w:val="00F01D78"/>
    <w:rsid w:val="00F03099"/>
    <w:rsid w:val="00F07319"/>
    <w:rsid w:val="00F10A6A"/>
    <w:rsid w:val="00F11B40"/>
    <w:rsid w:val="00F120A7"/>
    <w:rsid w:val="00F1630E"/>
    <w:rsid w:val="00F242A4"/>
    <w:rsid w:val="00F24400"/>
    <w:rsid w:val="00F324C4"/>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D3205"/>
    <w:rsid w:val="00FE0220"/>
    <w:rsid w:val="00FE1129"/>
    <w:rsid w:val="00FE4EC5"/>
    <w:rsid w:val="00FF61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0749"/>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customXml" Target="../customXml/item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389B3B80433A4848951C519F1EC5B973" ma:contentTypeVersion="10" ma:contentTypeDescription="Crée un document." ma:contentTypeScope="" ma:versionID="4b0119f0b7ee357c97423ce225748831">
  <xsd:schema xmlns:xsd="http://www.w3.org/2001/XMLSchema" xmlns:xs="http://www.w3.org/2001/XMLSchema" xmlns:p="http://schemas.microsoft.com/office/2006/metadata/properties" xmlns:ns2="5d44a687-0c14-44e9-ad9b-5f82998d6b20" xmlns:ns3="6e07141b-90f4-4181-8ad6-6f02a0acb93c" targetNamespace="http://schemas.microsoft.com/office/2006/metadata/properties" ma:root="true" ma:fieldsID="e6431dcfb86a0a8258394ecb222c000c" ns2:_="" ns3:_="">
    <xsd:import namespace="5d44a687-0c14-44e9-ad9b-5f82998d6b20"/>
    <xsd:import namespace="6e07141b-90f4-4181-8ad6-6f02a0acb93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44a687-0c14-44e9-ad9b-5f82998d6b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Balises d’images" ma:readOnly="false" ma:fieldId="{5cf76f15-5ced-4ddc-b409-7134ff3c332f}" ma:taxonomyMulti="true" ma:sspId="d264a842-8adc-43f3-ad4e-91e5e271ce18"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07141b-90f4-4181-8ad6-6f02a0acb93c"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90c138-677d-4a21-b80e-61d3440a651c}" ma:internalName="TaxCatchAll" ma:showField="CatchAllData" ma:web="6e07141b-90f4-4181-8ad6-6f02a0acb93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6e07141b-90f4-4181-8ad6-6f02a0acb93c" xsi:nil="true"/>
    <lcf76f155ced4ddcb4097134ff3c332f xmlns="5d44a687-0c14-44e9-ad9b-5f82998d6b2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D4A848B-937E-43C0-9C85-D0E3EA1FB129}">
  <ds:schemaRefs>
    <ds:schemaRef ds:uri="http://schemas.openxmlformats.org/officeDocument/2006/bibliography"/>
  </ds:schemaRefs>
</ds:datastoreItem>
</file>

<file path=customXml/itemProps2.xml><?xml version="1.0" encoding="utf-8"?>
<ds:datastoreItem xmlns:ds="http://schemas.openxmlformats.org/officeDocument/2006/customXml" ds:itemID="{48F15BB6-E10B-48CE-8F1F-380FA2F33CC9}"/>
</file>

<file path=customXml/itemProps3.xml><?xml version="1.0" encoding="utf-8"?>
<ds:datastoreItem xmlns:ds="http://schemas.openxmlformats.org/officeDocument/2006/customXml" ds:itemID="{139807AC-15C5-46B7-AFB4-51182A487C65}"/>
</file>

<file path=customXml/itemProps4.xml><?xml version="1.0" encoding="utf-8"?>
<ds:datastoreItem xmlns:ds="http://schemas.openxmlformats.org/officeDocument/2006/customXml" ds:itemID="{3164552A-3F69-4799-A7B6-3A0AD9C8A0A1}"/>
</file>

<file path=docProps/app.xml><?xml version="1.0" encoding="utf-8"?>
<Properties xmlns="http://schemas.openxmlformats.org/officeDocument/2006/extended-properties" xmlns:vt="http://schemas.openxmlformats.org/officeDocument/2006/docPropsVTypes">
  <Template>Normal.dotm</Template>
  <TotalTime>164</TotalTime>
  <Pages>1</Pages>
  <Words>1164</Words>
  <Characters>663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Elod Gyorgy</cp:lastModifiedBy>
  <cp:revision>30</cp:revision>
  <cp:lastPrinted>2017-09-06T12:34:00Z</cp:lastPrinted>
  <dcterms:created xsi:type="dcterms:W3CDTF">2015-04-22T16:31:00Z</dcterms:created>
  <dcterms:modified xsi:type="dcterms:W3CDTF">2017-09-06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9B3B80433A4848951C519F1EC5B973</vt:lpwstr>
  </property>
</Properties>
</file>